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02A7F" w:rsidRPr="00465DB9" w:rsidRDefault="001F4D35" w:rsidP="00465DB9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共享健身网站</w:t>
      </w:r>
      <w:r w:rsidR="00465DB9" w:rsidRPr="00465DB9">
        <w:rPr>
          <w:rFonts w:hint="eastAsia"/>
          <w:b/>
          <w:sz w:val="72"/>
          <w:szCs w:val="72"/>
        </w:rPr>
        <w:t>系统</w:t>
      </w: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465DB9" w:rsidRDefault="00465DB9" w:rsidP="00465DB9">
      <w:pPr>
        <w:jc w:val="center"/>
      </w:pPr>
    </w:p>
    <w:p w:rsidR="00730640" w:rsidRDefault="00730640" w:rsidP="00465DB9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概</w:t>
      </w:r>
    </w:p>
    <w:p w:rsidR="00465DB9" w:rsidRDefault="00730640" w:rsidP="00465DB9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要</w:t>
      </w:r>
    </w:p>
    <w:p w:rsidR="00730640" w:rsidRDefault="00730640" w:rsidP="00465DB9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设</w:t>
      </w:r>
    </w:p>
    <w:p w:rsidR="00465DB9" w:rsidRPr="00465DB9" w:rsidRDefault="00730640" w:rsidP="00465DB9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计</w:t>
      </w:r>
    </w:p>
    <w:p w:rsidR="00465DB9" w:rsidRDefault="00465DB9"/>
    <w:p w:rsidR="00465DB9" w:rsidRDefault="00465DB9"/>
    <w:p w:rsidR="00465DB9" w:rsidRDefault="00465DB9"/>
    <w:p w:rsidR="00465DB9" w:rsidRDefault="00465DB9"/>
    <w:tbl>
      <w:tblPr>
        <w:tblStyle w:val="a3"/>
        <w:tblW w:w="0" w:type="auto"/>
        <w:tblInd w:w="18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4253"/>
      </w:tblGrid>
      <w:tr w:rsidR="00780FD0" w:rsidRPr="00780FD0" w:rsidTr="00780FD0">
        <w:tc>
          <w:tcPr>
            <w:tcW w:w="1843" w:type="dxa"/>
          </w:tcPr>
          <w:p w:rsidR="00780FD0" w:rsidRPr="00780FD0" w:rsidRDefault="00780FD0">
            <w:pPr>
              <w:rPr>
                <w:sz w:val="32"/>
                <w:szCs w:val="32"/>
              </w:rPr>
            </w:pPr>
            <w:r w:rsidRPr="00780FD0">
              <w:rPr>
                <w:rFonts w:hint="eastAsia"/>
                <w:sz w:val="32"/>
                <w:szCs w:val="32"/>
              </w:rPr>
              <w:t>授课教师</w:t>
            </w:r>
            <w:r>
              <w:rPr>
                <w:rFonts w:hint="eastAsia"/>
                <w:sz w:val="32"/>
                <w:szCs w:val="32"/>
              </w:rPr>
              <w:t>：</w:t>
            </w:r>
          </w:p>
        </w:tc>
        <w:tc>
          <w:tcPr>
            <w:tcW w:w="4253" w:type="dxa"/>
          </w:tcPr>
          <w:p w:rsidR="00780FD0" w:rsidRPr="00780FD0" w:rsidRDefault="00780FD0">
            <w:pPr>
              <w:rPr>
                <w:sz w:val="32"/>
                <w:szCs w:val="32"/>
                <w:u w:val="single"/>
              </w:rPr>
            </w:pPr>
            <w:r w:rsidRPr="00780FD0">
              <w:rPr>
                <w:rFonts w:hint="eastAsia"/>
                <w:sz w:val="32"/>
                <w:szCs w:val="32"/>
                <w:u w:val="single"/>
              </w:rPr>
              <w:t>廖德钦</w:t>
            </w:r>
            <w:r>
              <w:rPr>
                <w:rFonts w:hint="eastAsia"/>
                <w:sz w:val="32"/>
                <w:szCs w:val="32"/>
                <w:u w:val="single"/>
              </w:rPr>
              <w:t xml:space="preserve">                   </w:t>
            </w:r>
          </w:p>
        </w:tc>
      </w:tr>
      <w:tr w:rsidR="00780FD0" w:rsidRPr="00780FD0" w:rsidTr="00780FD0">
        <w:tc>
          <w:tcPr>
            <w:tcW w:w="1843" w:type="dxa"/>
          </w:tcPr>
          <w:p w:rsidR="00780FD0" w:rsidRPr="00780FD0" w:rsidRDefault="00780FD0">
            <w:pPr>
              <w:rPr>
                <w:sz w:val="32"/>
                <w:szCs w:val="32"/>
              </w:rPr>
            </w:pPr>
            <w:r w:rsidRPr="00780FD0">
              <w:rPr>
                <w:rFonts w:hint="eastAsia"/>
                <w:sz w:val="32"/>
                <w:szCs w:val="32"/>
              </w:rPr>
              <w:t>成</w:t>
            </w:r>
            <w:r>
              <w:rPr>
                <w:rFonts w:hint="eastAsia"/>
                <w:sz w:val="32"/>
                <w:szCs w:val="32"/>
              </w:rPr>
              <w:t xml:space="preserve">    </w:t>
            </w:r>
            <w:r w:rsidRPr="00780FD0">
              <w:rPr>
                <w:rFonts w:hint="eastAsia"/>
                <w:sz w:val="32"/>
                <w:szCs w:val="32"/>
              </w:rPr>
              <w:t>绩</w:t>
            </w:r>
            <w:r>
              <w:rPr>
                <w:rFonts w:hint="eastAsia"/>
                <w:sz w:val="32"/>
                <w:szCs w:val="32"/>
              </w:rPr>
              <w:t>：</w:t>
            </w:r>
          </w:p>
        </w:tc>
        <w:tc>
          <w:tcPr>
            <w:tcW w:w="4253" w:type="dxa"/>
          </w:tcPr>
          <w:p w:rsidR="00780FD0" w:rsidRPr="00780FD0" w:rsidRDefault="00780FD0">
            <w:pPr>
              <w:rPr>
                <w:sz w:val="32"/>
                <w:szCs w:val="32"/>
                <w:u w:val="single"/>
              </w:rPr>
            </w:pPr>
            <w:r>
              <w:rPr>
                <w:rFonts w:hint="eastAsia"/>
                <w:sz w:val="32"/>
                <w:szCs w:val="32"/>
                <w:u w:val="single"/>
              </w:rPr>
              <w:t xml:space="preserve">                          </w:t>
            </w:r>
          </w:p>
        </w:tc>
      </w:tr>
    </w:tbl>
    <w:p w:rsidR="00465DB9" w:rsidRDefault="00465DB9"/>
    <w:p w:rsidR="00465DB9" w:rsidRDefault="00465DB9"/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2231"/>
        <w:gridCol w:w="2226"/>
        <w:gridCol w:w="2272"/>
        <w:gridCol w:w="2226"/>
      </w:tblGrid>
      <w:tr w:rsidR="00465DB9" w:rsidRPr="00465DB9" w:rsidTr="001F4D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1" w:type="dxa"/>
          </w:tcPr>
          <w:p w:rsidR="00465DB9" w:rsidRPr="00465DB9" w:rsidRDefault="00465DB9">
            <w:pPr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班级</w:t>
            </w:r>
          </w:p>
        </w:tc>
        <w:tc>
          <w:tcPr>
            <w:tcW w:w="2226" w:type="dxa"/>
          </w:tcPr>
          <w:p w:rsidR="00465DB9" w:rsidRPr="00465DB9" w:rsidRDefault="00465D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姓名</w:t>
            </w:r>
          </w:p>
        </w:tc>
        <w:tc>
          <w:tcPr>
            <w:tcW w:w="2272" w:type="dxa"/>
          </w:tcPr>
          <w:p w:rsidR="00465DB9" w:rsidRPr="00465DB9" w:rsidRDefault="00465D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学号</w:t>
            </w:r>
          </w:p>
        </w:tc>
        <w:tc>
          <w:tcPr>
            <w:tcW w:w="2226" w:type="dxa"/>
          </w:tcPr>
          <w:p w:rsidR="00465DB9" w:rsidRPr="00465DB9" w:rsidRDefault="00465D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465DB9">
              <w:rPr>
                <w:rFonts w:hint="eastAsia"/>
                <w:sz w:val="28"/>
                <w:szCs w:val="28"/>
              </w:rPr>
              <w:t>分工</w:t>
            </w:r>
          </w:p>
        </w:tc>
      </w:tr>
      <w:tr w:rsidR="00465DB9" w:rsidRPr="00465DB9" w:rsidTr="001F4D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1" w:type="dxa"/>
          </w:tcPr>
          <w:p w:rsidR="00465DB9" w:rsidRPr="00465DB9" w:rsidRDefault="00C6489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应用</w:t>
            </w:r>
            <w:r w:rsidR="001F4D35">
              <w:rPr>
                <w:rFonts w:hint="eastAsia"/>
                <w:sz w:val="28"/>
                <w:szCs w:val="28"/>
              </w:rPr>
              <w:t>16-5</w:t>
            </w:r>
          </w:p>
        </w:tc>
        <w:tc>
          <w:tcPr>
            <w:tcW w:w="2226" w:type="dxa"/>
          </w:tcPr>
          <w:p w:rsidR="00465DB9" w:rsidRPr="00465DB9" w:rsidRDefault="001F4D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黄朝旭</w:t>
            </w:r>
          </w:p>
        </w:tc>
        <w:tc>
          <w:tcPr>
            <w:tcW w:w="2272" w:type="dxa"/>
          </w:tcPr>
          <w:p w:rsidR="00465DB9" w:rsidRPr="00465DB9" w:rsidRDefault="001F4D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051235</w:t>
            </w:r>
          </w:p>
        </w:tc>
        <w:tc>
          <w:tcPr>
            <w:tcW w:w="2226" w:type="dxa"/>
          </w:tcPr>
          <w:p w:rsidR="00465DB9" w:rsidRPr="00465DB9" w:rsidRDefault="00B22D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登录、注册</w:t>
            </w:r>
          </w:p>
        </w:tc>
      </w:tr>
      <w:tr w:rsidR="001F4D35" w:rsidRPr="00465DB9" w:rsidTr="001F4D3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1" w:type="dxa"/>
          </w:tcPr>
          <w:p w:rsidR="001F4D35" w:rsidRPr="00465DB9" w:rsidRDefault="001F4D35" w:rsidP="001F4D35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应用</w:t>
            </w:r>
            <w:r>
              <w:rPr>
                <w:rFonts w:hint="eastAsia"/>
                <w:sz w:val="28"/>
                <w:szCs w:val="28"/>
              </w:rPr>
              <w:t>16-5</w:t>
            </w:r>
          </w:p>
        </w:tc>
        <w:tc>
          <w:tcPr>
            <w:tcW w:w="2226" w:type="dxa"/>
          </w:tcPr>
          <w:p w:rsidR="001F4D35" w:rsidRPr="00465DB9" w:rsidRDefault="001F4D35" w:rsidP="001F4D3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曹奕</w:t>
            </w:r>
          </w:p>
        </w:tc>
        <w:tc>
          <w:tcPr>
            <w:tcW w:w="2272" w:type="dxa"/>
          </w:tcPr>
          <w:p w:rsidR="001F4D35" w:rsidRPr="00465DB9" w:rsidRDefault="001F4D35" w:rsidP="001F4D3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051215</w:t>
            </w:r>
          </w:p>
        </w:tc>
        <w:tc>
          <w:tcPr>
            <w:tcW w:w="2226" w:type="dxa"/>
          </w:tcPr>
          <w:p w:rsidR="001F4D35" w:rsidRPr="00465DB9" w:rsidRDefault="00B22D11" w:rsidP="001F4D3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修改、找回密码</w:t>
            </w:r>
          </w:p>
        </w:tc>
      </w:tr>
      <w:tr w:rsidR="001F4D35" w:rsidRPr="00465DB9" w:rsidTr="001F4D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1" w:type="dxa"/>
          </w:tcPr>
          <w:p w:rsidR="001F4D35" w:rsidRPr="00465DB9" w:rsidRDefault="001F4D35" w:rsidP="001F4D35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应用</w:t>
            </w:r>
            <w:r>
              <w:rPr>
                <w:rFonts w:hint="eastAsia"/>
                <w:sz w:val="28"/>
                <w:szCs w:val="28"/>
              </w:rPr>
              <w:t>16-5</w:t>
            </w:r>
          </w:p>
        </w:tc>
        <w:tc>
          <w:tcPr>
            <w:tcW w:w="2226" w:type="dxa"/>
          </w:tcPr>
          <w:p w:rsidR="001F4D35" w:rsidRPr="00465DB9" w:rsidRDefault="001F4D35" w:rsidP="001F4D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王楷</w:t>
            </w:r>
          </w:p>
        </w:tc>
        <w:tc>
          <w:tcPr>
            <w:tcW w:w="2272" w:type="dxa"/>
          </w:tcPr>
          <w:p w:rsidR="001F4D35" w:rsidRPr="00465DB9" w:rsidRDefault="001F4D35" w:rsidP="001F4D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051225</w:t>
            </w:r>
          </w:p>
        </w:tc>
        <w:tc>
          <w:tcPr>
            <w:tcW w:w="2226" w:type="dxa"/>
          </w:tcPr>
          <w:p w:rsidR="001F4D35" w:rsidRPr="00465DB9" w:rsidRDefault="00B22D11" w:rsidP="001F4D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文章</w:t>
            </w:r>
            <w:r w:rsidR="00405DE5">
              <w:rPr>
                <w:rFonts w:hint="eastAsia"/>
                <w:sz w:val="28"/>
                <w:szCs w:val="28"/>
              </w:rPr>
              <w:t>、主页面</w:t>
            </w:r>
            <w:bookmarkStart w:id="0" w:name="_GoBack"/>
            <w:bookmarkEnd w:id="0"/>
          </w:p>
        </w:tc>
      </w:tr>
    </w:tbl>
    <w:p w:rsidR="00465DB9" w:rsidRDefault="00465DB9">
      <w:pPr>
        <w:sectPr w:rsidR="00465DB9" w:rsidSect="00465DB9">
          <w:pgSz w:w="11906" w:h="16838" w:code="9"/>
          <w:pgMar w:top="1134" w:right="1134" w:bottom="1134" w:left="1797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366809026"/>
        <w:docPartObj>
          <w:docPartGallery w:val="Table of Contents"/>
          <w:docPartUnique/>
        </w:docPartObj>
      </w:sdtPr>
      <w:sdtEndPr/>
      <w:sdtContent>
        <w:p w:rsidR="00D91663" w:rsidRDefault="00D91663">
          <w:pPr>
            <w:pStyle w:val="TOC"/>
          </w:pPr>
          <w:r>
            <w:rPr>
              <w:lang w:val="zh-CN"/>
            </w:rPr>
            <w:t>目录</w:t>
          </w:r>
        </w:p>
        <w:p w:rsidR="00D91663" w:rsidRDefault="00D91663">
          <w:pPr>
            <w:pStyle w:val="TOC1"/>
            <w:tabs>
              <w:tab w:val="left" w:pos="420"/>
              <w:tab w:val="right" w:leader="dot" w:pos="8965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27911871" w:history="1">
            <w:r w:rsidRPr="00754042">
              <w:rPr>
                <w:rStyle w:val="ac"/>
                <w:noProof/>
              </w:rPr>
              <w:t>1.</w:t>
            </w:r>
            <w:r>
              <w:rPr>
                <w:noProof/>
              </w:rPr>
              <w:tab/>
            </w:r>
            <w:r w:rsidRPr="00754042">
              <w:rPr>
                <w:rStyle w:val="ac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7911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1663" w:rsidRDefault="00405DE5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911872" w:history="1">
            <w:r w:rsidR="00D91663" w:rsidRPr="00754042">
              <w:rPr>
                <w:rStyle w:val="ac"/>
                <w:noProof/>
              </w:rPr>
              <w:t>1.1</w:t>
            </w:r>
            <w:r w:rsidR="00D91663" w:rsidRPr="00754042">
              <w:rPr>
                <w:rStyle w:val="ac"/>
                <w:noProof/>
              </w:rPr>
              <w:t>流程</w:t>
            </w:r>
            <w:r w:rsidR="00D91663">
              <w:rPr>
                <w:noProof/>
                <w:webHidden/>
              </w:rPr>
              <w:tab/>
            </w:r>
            <w:r w:rsidR="00D91663">
              <w:rPr>
                <w:noProof/>
                <w:webHidden/>
              </w:rPr>
              <w:fldChar w:fldCharType="begin"/>
            </w:r>
            <w:r w:rsidR="00D91663">
              <w:rPr>
                <w:noProof/>
                <w:webHidden/>
              </w:rPr>
              <w:instrText xml:space="preserve"> PAGEREF _Toc527911872 \h </w:instrText>
            </w:r>
            <w:r w:rsidR="00D91663">
              <w:rPr>
                <w:noProof/>
                <w:webHidden/>
              </w:rPr>
            </w:r>
            <w:r w:rsidR="00D91663">
              <w:rPr>
                <w:noProof/>
                <w:webHidden/>
              </w:rPr>
              <w:fldChar w:fldCharType="separate"/>
            </w:r>
            <w:r w:rsidR="00D91663">
              <w:rPr>
                <w:noProof/>
                <w:webHidden/>
              </w:rPr>
              <w:t>1</w:t>
            </w:r>
            <w:r w:rsidR="00D91663">
              <w:rPr>
                <w:noProof/>
                <w:webHidden/>
              </w:rPr>
              <w:fldChar w:fldCharType="end"/>
            </w:r>
          </w:hyperlink>
        </w:p>
        <w:p w:rsidR="00D91663" w:rsidRDefault="00405DE5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911873" w:history="1">
            <w:r w:rsidR="00D91663" w:rsidRPr="00754042">
              <w:rPr>
                <w:rStyle w:val="ac"/>
                <w:noProof/>
              </w:rPr>
              <w:t xml:space="preserve">1.2 </w:t>
            </w:r>
            <w:r w:rsidR="00D91663" w:rsidRPr="00754042">
              <w:rPr>
                <w:rStyle w:val="ac"/>
                <w:noProof/>
              </w:rPr>
              <w:t>界面设计或草图</w:t>
            </w:r>
            <w:r w:rsidR="00D91663">
              <w:rPr>
                <w:noProof/>
                <w:webHidden/>
              </w:rPr>
              <w:tab/>
            </w:r>
            <w:r w:rsidR="00D91663">
              <w:rPr>
                <w:noProof/>
                <w:webHidden/>
              </w:rPr>
              <w:fldChar w:fldCharType="begin"/>
            </w:r>
            <w:r w:rsidR="00D91663">
              <w:rPr>
                <w:noProof/>
                <w:webHidden/>
              </w:rPr>
              <w:instrText xml:space="preserve"> PAGEREF _Toc527911873 \h </w:instrText>
            </w:r>
            <w:r w:rsidR="00D91663">
              <w:rPr>
                <w:noProof/>
                <w:webHidden/>
              </w:rPr>
            </w:r>
            <w:r w:rsidR="00D91663">
              <w:rPr>
                <w:noProof/>
                <w:webHidden/>
              </w:rPr>
              <w:fldChar w:fldCharType="separate"/>
            </w:r>
            <w:r w:rsidR="00D91663">
              <w:rPr>
                <w:noProof/>
                <w:webHidden/>
              </w:rPr>
              <w:t>2</w:t>
            </w:r>
            <w:r w:rsidR="00D91663">
              <w:rPr>
                <w:noProof/>
                <w:webHidden/>
              </w:rPr>
              <w:fldChar w:fldCharType="end"/>
            </w:r>
          </w:hyperlink>
        </w:p>
        <w:p w:rsidR="00D91663" w:rsidRDefault="00405DE5">
          <w:pPr>
            <w:pStyle w:val="TOC1"/>
            <w:tabs>
              <w:tab w:val="right" w:leader="dot" w:pos="8965"/>
            </w:tabs>
            <w:rPr>
              <w:noProof/>
            </w:rPr>
          </w:pPr>
          <w:hyperlink w:anchor="_Toc527911874" w:history="1">
            <w:r w:rsidR="00D91663" w:rsidRPr="00754042">
              <w:rPr>
                <w:rStyle w:val="ac"/>
                <w:noProof/>
              </w:rPr>
              <w:t>2.</w:t>
            </w:r>
            <w:r w:rsidR="00D91663" w:rsidRPr="00754042">
              <w:rPr>
                <w:rStyle w:val="ac"/>
                <w:noProof/>
              </w:rPr>
              <w:t>注册</w:t>
            </w:r>
            <w:r w:rsidR="00D91663">
              <w:rPr>
                <w:noProof/>
                <w:webHidden/>
              </w:rPr>
              <w:tab/>
            </w:r>
            <w:r w:rsidR="00D91663">
              <w:rPr>
                <w:noProof/>
                <w:webHidden/>
              </w:rPr>
              <w:fldChar w:fldCharType="begin"/>
            </w:r>
            <w:r w:rsidR="00D91663">
              <w:rPr>
                <w:noProof/>
                <w:webHidden/>
              </w:rPr>
              <w:instrText xml:space="preserve"> PAGEREF _Toc527911874 \h </w:instrText>
            </w:r>
            <w:r w:rsidR="00D91663">
              <w:rPr>
                <w:noProof/>
                <w:webHidden/>
              </w:rPr>
            </w:r>
            <w:r w:rsidR="00D91663">
              <w:rPr>
                <w:noProof/>
                <w:webHidden/>
              </w:rPr>
              <w:fldChar w:fldCharType="separate"/>
            </w:r>
            <w:r w:rsidR="00D91663">
              <w:rPr>
                <w:noProof/>
                <w:webHidden/>
              </w:rPr>
              <w:t>2</w:t>
            </w:r>
            <w:r w:rsidR="00D91663">
              <w:rPr>
                <w:noProof/>
                <w:webHidden/>
              </w:rPr>
              <w:fldChar w:fldCharType="end"/>
            </w:r>
          </w:hyperlink>
        </w:p>
        <w:p w:rsidR="00D91663" w:rsidRDefault="00405DE5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911875" w:history="1">
            <w:r w:rsidR="00D91663" w:rsidRPr="00754042">
              <w:rPr>
                <w:rStyle w:val="ac"/>
                <w:noProof/>
              </w:rPr>
              <w:t xml:space="preserve">2.1 </w:t>
            </w:r>
            <w:r w:rsidR="00D91663" w:rsidRPr="00754042">
              <w:rPr>
                <w:rStyle w:val="ac"/>
                <w:noProof/>
              </w:rPr>
              <w:t>流程图</w:t>
            </w:r>
            <w:r w:rsidR="00D91663">
              <w:rPr>
                <w:noProof/>
                <w:webHidden/>
              </w:rPr>
              <w:tab/>
            </w:r>
            <w:r w:rsidR="00D91663">
              <w:rPr>
                <w:noProof/>
                <w:webHidden/>
              </w:rPr>
              <w:fldChar w:fldCharType="begin"/>
            </w:r>
            <w:r w:rsidR="00D91663">
              <w:rPr>
                <w:noProof/>
                <w:webHidden/>
              </w:rPr>
              <w:instrText xml:space="preserve"> PAGEREF _Toc527911875 \h </w:instrText>
            </w:r>
            <w:r w:rsidR="00D91663">
              <w:rPr>
                <w:noProof/>
                <w:webHidden/>
              </w:rPr>
            </w:r>
            <w:r w:rsidR="00D91663">
              <w:rPr>
                <w:noProof/>
                <w:webHidden/>
              </w:rPr>
              <w:fldChar w:fldCharType="separate"/>
            </w:r>
            <w:r w:rsidR="00D91663">
              <w:rPr>
                <w:noProof/>
                <w:webHidden/>
              </w:rPr>
              <w:t>2</w:t>
            </w:r>
            <w:r w:rsidR="00D91663">
              <w:rPr>
                <w:noProof/>
                <w:webHidden/>
              </w:rPr>
              <w:fldChar w:fldCharType="end"/>
            </w:r>
          </w:hyperlink>
        </w:p>
        <w:p w:rsidR="00D91663" w:rsidRDefault="00405DE5">
          <w:pPr>
            <w:pStyle w:val="TOC2"/>
            <w:tabs>
              <w:tab w:val="right" w:leader="dot" w:pos="8965"/>
            </w:tabs>
            <w:rPr>
              <w:noProof/>
            </w:rPr>
          </w:pPr>
          <w:hyperlink w:anchor="_Toc527911876" w:history="1">
            <w:r w:rsidR="00D91663" w:rsidRPr="00754042">
              <w:rPr>
                <w:rStyle w:val="ac"/>
                <w:noProof/>
              </w:rPr>
              <w:t xml:space="preserve">2.2 </w:t>
            </w:r>
            <w:r w:rsidR="00D91663" w:rsidRPr="00754042">
              <w:rPr>
                <w:rStyle w:val="ac"/>
                <w:noProof/>
              </w:rPr>
              <w:t>界面设计图或草图</w:t>
            </w:r>
            <w:r w:rsidR="00D91663">
              <w:rPr>
                <w:noProof/>
                <w:webHidden/>
              </w:rPr>
              <w:tab/>
            </w:r>
            <w:r w:rsidR="00D91663">
              <w:rPr>
                <w:noProof/>
                <w:webHidden/>
              </w:rPr>
              <w:fldChar w:fldCharType="begin"/>
            </w:r>
            <w:r w:rsidR="00D91663">
              <w:rPr>
                <w:noProof/>
                <w:webHidden/>
              </w:rPr>
              <w:instrText xml:space="preserve"> PAGEREF _Toc527911876 \h </w:instrText>
            </w:r>
            <w:r w:rsidR="00D91663">
              <w:rPr>
                <w:noProof/>
                <w:webHidden/>
              </w:rPr>
            </w:r>
            <w:r w:rsidR="00D91663">
              <w:rPr>
                <w:noProof/>
                <w:webHidden/>
              </w:rPr>
              <w:fldChar w:fldCharType="separate"/>
            </w:r>
            <w:r w:rsidR="00D91663">
              <w:rPr>
                <w:noProof/>
                <w:webHidden/>
              </w:rPr>
              <w:t>2</w:t>
            </w:r>
            <w:r w:rsidR="00D91663">
              <w:rPr>
                <w:noProof/>
                <w:webHidden/>
              </w:rPr>
              <w:fldChar w:fldCharType="end"/>
            </w:r>
          </w:hyperlink>
        </w:p>
        <w:p w:rsidR="00465DB9" w:rsidRDefault="00D91663">
          <w:pPr>
            <w:sectPr w:rsidR="00465DB9" w:rsidSect="00465DB9">
              <w:pgSz w:w="11906" w:h="16838" w:code="9"/>
              <w:pgMar w:top="1134" w:right="1134" w:bottom="1134" w:left="1797" w:header="851" w:footer="992" w:gutter="0"/>
              <w:cols w:space="425"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465DB9" w:rsidRPr="0063015C" w:rsidRDefault="00BB2620" w:rsidP="00465DB9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lastRenderedPageBreak/>
        <w:t>小懒人健身资源网站</w:t>
      </w:r>
      <w:r w:rsidR="00465DB9" w:rsidRPr="0063015C">
        <w:rPr>
          <w:rFonts w:hint="eastAsia"/>
          <w:sz w:val="52"/>
          <w:szCs w:val="52"/>
        </w:rPr>
        <w:t>系统</w:t>
      </w:r>
    </w:p>
    <w:p w:rsidR="00465DB9" w:rsidRDefault="00730640" w:rsidP="00465DB9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概要设计</w:t>
      </w:r>
    </w:p>
    <w:p w:rsidR="00730640" w:rsidRDefault="00B4069E" w:rsidP="00730640">
      <w:pPr>
        <w:pStyle w:val="1"/>
        <w:numPr>
          <w:ilvl w:val="0"/>
          <w:numId w:val="1"/>
        </w:numPr>
      </w:pPr>
      <w:bookmarkStart w:id="1" w:name="_Toc527911564"/>
      <w:bookmarkStart w:id="2" w:name="_Toc527911871"/>
      <w:r>
        <w:rPr>
          <w:rFonts w:hint="eastAsia"/>
        </w:rPr>
        <w:t>登录</w:t>
      </w:r>
      <w:bookmarkEnd w:id="1"/>
      <w:bookmarkEnd w:id="2"/>
    </w:p>
    <w:p w:rsidR="00051E92" w:rsidRDefault="00051E92" w:rsidP="00051E92">
      <w:pPr>
        <w:pStyle w:val="2"/>
      </w:pPr>
      <w:r>
        <w:rPr>
          <w:rFonts w:hint="eastAsia"/>
        </w:rPr>
        <w:t>1.</w:t>
      </w:r>
      <w:r>
        <w:t xml:space="preserve">1 </w:t>
      </w:r>
      <w:r>
        <w:rPr>
          <w:rFonts w:hint="eastAsia"/>
        </w:rPr>
        <w:t>功能描述</w:t>
      </w:r>
    </w:p>
    <w:p w:rsidR="00051E92" w:rsidRPr="00E10CC0" w:rsidRDefault="00BB2620" w:rsidP="00E10CC0">
      <w:pPr>
        <w:spacing w:line="400" w:lineRule="exact"/>
        <w:ind w:firstLineChars="200" w:firstLine="480"/>
        <w:rPr>
          <w:sz w:val="24"/>
          <w:szCs w:val="24"/>
        </w:rPr>
      </w:pPr>
      <w:r w:rsidRPr="00E10CC0">
        <w:rPr>
          <w:rFonts w:hint="eastAsia"/>
          <w:sz w:val="24"/>
          <w:szCs w:val="24"/>
        </w:rPr>
        <w:t>用户输入用户名和密码即可登陆成功</w:t>
      </w:r>
    </w:p>
    <w:p w:rsidR="003F3018" w:rsidRPr="00E10CC0" w:rsidRDefault="00730640" w:rsidP="00E10CC0">
      <w:pPr>
        <w:pStyle w:val="2"/>
      </w:pPr>
      <w:bookmarkStart w:id="3" w:name="_Toc527911565"/>
      <w:bookmarkStart w:id="4" w:name="_Toc527911872"/>
      <w:r>
        <w:rPr>
          <w:rFonts w:hint="eastAsia"/>
        </w:rPr>
        <w:t>1.</w:t>
      </w:r>
      <w:r w:rsidR="001841C3">
        <w:t>2</w:t>
      </w:r>
      <w:r w:rsidR="008400F8">
        <w:rPr>
          <w:rFonts w:hint="eastAsia"/>
        </w:rPr>
        <w:t>流程</w:t>
      </w:r>
      <w:bookmarkEnd w:id="3"/>
      <w:bookmarkEnd w:id="4"/>
    </w:p>
    <w:p w:rsidR="003F3018" w:rsidRPr="003F3018" w:rsidRDefault="003F3018" w:rsidP="003F3018"/>
    <w:p w:rsidR="008400F8" w:rsidRDefault="008400F8" w:rsidP="008400F8">
      <w:pPr>
        <w:jc w:val="center"/>
      </w:pPr>
      <w:r>
        <w:object w:dxaOrig="6888" w:dyaOrig="7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pt;height:365pt" o:ole="">
            <v:imagedata r:id="rId8" o:title=""/>
          </v:shape>
          <o:OLEObject Type="Embed" ProgID="Visio.Drawing.11" ShapeID="_x0000_i1025" DrawAspect="Content" ObjectID="_1602256683" r:id="rId9"/>
        </w:object>
      </w:r>
    </w:p>
    <w:p w:rsidR="00730640" w:rsidRPr="00730640" w:rsidRDefault="00730640" w:rsidP="00730640"/>
    <w:p w:rsidR="00465DB9" w:rsidRDefault="0063015C" w:rsidP="0063015C">
      <w:pPr>
        <w:pStyle w:val="a5"/>
        <w:jc w:val="center"/>
        <w:rPr>
          <w:sz w:val="28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11CC1">
        <w:rPr>
          <w:noProof/>
        </w:rPr>
        <w:t>1</w:t>
      </w:r>
      <w:r>
        <w:fldChar w:fldCharType="end"/>
      </w:r>
      <w:r w:rsidR="009348E5">
        <w:t>-1</w:t>
      </w:r>
      <w:r>
        <w:rPr>
          <w:rFonts w:hint="eastAsia"/>
        </w:rPr>
        <w:t xml:space="preserve"> </w:t>
      </w:r>
      <w:r w:rsidR="00752DD5">
        <w:rPr>
          <w:rFonts w:hint="eastAsia"/>
        </w:rPr>
        <w:t>登录流程图</w:t>
      </w:r>
    </w:p>
    <w:p w:rsidR="00E10CC0" w:rsidRPr="000852F4" w:rsidRDefault="00752DD5" w:rsidP="000852F4">
      <w:pPr>
        <w:pStyle w:val="2"/>
      </w:pPr>
      <w:bookmarkStart w:id="5" w:name="_Toc527911566"/>
      <w:bookmarkStart w:id="6" w:name="_Toc527911873"/>
      <w:r>
        <w:rPr>
          <w:rFonts w:hint="eastAsia"/>
        </w:rPr>
        <w:lastRenderedPageBreak/>
        <w:t>1.</w:t>
      </w:r>
      <w:r w:rsidR="001841C3">
        <w:t>3</w:t>
      </w:r>
      <w:r>
        <w:rPr>
          <w:rFonts w:hint="eastAsia"/>
        </w:rPr>
        <w:t xml:space="preserve"> </w:t>
      </w:r>
      <w:r w:rsidR="00B4069E">
        <w:rPr>
          <w:rFonts w:hint="eastAsia"/>
        </w:rPr>
        <w:t>界面设计或草图</w:t>
      </w:r>
      <w:bookmarkEnd w:id="5"/>
      <w:bookmarkEnd w:id="6"/>
    </w:p>
    <w:p w:rsidR="000852F4" w:rsidRDefault="000852F4" w:rsidP="000852F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852F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111799" cy="2790190"/>
            <wp:effectExtent l="0" t="0" r="0" b="0"/>
            <wp:docPr id="2" name="图片 2" descr="C:\Users\Oliver\AppData\Roaming\Tencent\Users\1092519577\TIM\WinTemp\RichOle\UA%W49XS@31[Y[A(55ZYPK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Oliver\AppData\Roaming\Tencent\Users\1092519577\TIM\WinTemp\RichOle\UA%W49XS@31[Y[A(55ZYPKR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6338" cy="2792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3018" w:rsidRPr="009A577C" w:rsidRDefault="000852F4" w:rsidP="009A577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</w:t>
      </w:r>
      <w:r w:rsidR="009348E5">
        <w:rPr>
          <w:rFonts w:ascii="宋体" w:eastAsia="宋体" w:hAnsi="宋体" w:cs="宋体" w:hint="eastAsia"/>
          <w:kern w:val="0"/>
          <w:sz w:val="24"/>
          <w:szCs w:val="24"/>
        </w:rPr>
        <w:t>1</w:t>
      </w:r>
      <w:r w:rsidR="009348E5">
        <w:rPr>
          <w:rFonts w:ascii="宋体" w:eastAsia="宋体" w:hAnsi="宋体" w:cs="宋体"/>
          <w:kern w:val="0"/>
          <w:sz w:val="24"/>
          <w:szCs w:val="24"/>
        </w:rPr>
        <w:t>-</w:t>
      </w:r>
      <w:r>
        <w:rPr>
          <w:rFonts w:ascii="宋体" w:eastAsia="宋体" w:hAnsi="宋体" w:cs="宋体" w:hint="eastAsia"/>
          <w:kern w:val="0"/>
          <w:sz w:val="24"/>
          <w:szCs w:val="24"/>
        </w:rPr>
        <w:t>2登录界面设计图</w:t>
      </w:r>
    </w:p>
    <w:p w:rsidR="00465DB9" w:rsidRDefault="00DC5D7A" w:rsidP="003F3018">
      <w:pPr>
        <w:pStyle w:val="1"/>
        <w:numPr>
          <w:ilvl w:val="0"/>
          <w:numId w:val="1"/>
        </w:numPr>
      </w:pPr>
      <w:bookmarkStart w:id="7" w:name="_Toc527911567"/>
      <w:bookmarkStart w:id="8" w:name="_Toc527911874"/>
      <w:r>
        <w:rPr>
          <w:rFonts w:hint="eastAsia"/>
        </w:rPr>
        <w:t>注册</w:t>
      </w:r>
      <w:bookmarkEnd w:id="7"/>
      <w:bookmarkEnd w:id="8"/>
    </w:p>
    <w:p w:rsidR="003F3018" w:rsidRDefault="003F3018" w:rsidP="003F3018">
      <w:pPr>
        <w:pStyle w:val="2"/>
      </w:pPr>
      <w:r>
        <w:t>2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功能描述</w:t>
      </w:r>
    </w:p>
    <w:p w:rsidR="003F3018" w:rsidRPr="003F3018" w:rsidRDefault="0094687A" w:rsidP="0094687A">
      <w:pPr>
        <w:spacing w:line="400" w:lineRule="exact"/>
        <w:ind w:firstLineChars="200" w:firstLine="560"/>
      </w:pPr>
      <w:r>
        <w:rPr>
          <w:rFonts w:hint="eastAsia"/>
          <w:sz w:val="28"/>
          <w:szCs w:val="28"/>
        </w:rPr>
        <w:t>用户通过输入用户名和密码再填写一下基本信息即可完成注册</w:t>
      </w:r>
    </w:p>
    <w:p w:rsidR="00465DB9" w:rsidRDefault="0063015C" w:rsidP="0063015C">
      <w:pPr>
        <w:pStyle w:val="2"/>
      </w:pPr>
      <w:bookmarkStart w:id="9" w:name="_Toc527911568"/>
      <w:bookmarkStart w:id="10" w:name="_Toc527911875"/>
      <w:r>
        <w:rPr>
          <w:rFonts w:hint="eastAsia"/>
        </w:rPr>
        <w:lastRenderedPageBreak/>
        <w:t>2.</w:t>
      </w:r>
      <w:r w:rsidR="003F3018">
        <w:t>2</w:t>
      </w:r>
      <w:r>
        <w:rPr>
          <w:rFonts w:hint="eastAsia"/>
        </w:rPr>
        <w:t xml:space="preserve"> </w:t>
      </w:r>
      <w:r w:rsidR="00DC5D7A">
        <w:rPr>
          <w:rFonts w:hint="eastAsia"/>
        </w:rPr>
        <w:t>流程图</w:t>
      </w:r>
      <w:bookmarkEnd w:id="9"/>
      <w:bookmarkEnd w:id="10"/>
    </w:p>
    <w:p w:rsidR="00C24281" w:rsidRDefault="00C24281" w:rsidP="00C24281">
      <w:pPr>
        <w:ind w:firstLineChars="300" w:firstLine="630"/>
        <w:jc w:val="left"/>
      </w:pPr>
      <w:r>
        <w:object w:dxaOrig="5476" w:dyaOrig="10816">
          <v:shape id="_x0000_i1026" type="#_x0000_t75" style="width:274pt;height:541pt" o:ole="">
            <v:imagedata r:id="rId11" o:title=""/>
          </v:shape>
          <o:OLEObject Type="Embed" ProgID="Visio.Drawing.15" ShapeID="_x0000_i1026" DrawAspect="Content" ObjectID="_1602256684" r:id="rId12"/>
        </w:object>
      </w:r>
    </w:p>
    <w:p w:rsidR="00C24281" w:rsidRDefault="00C24281" w:rsidP="00C24281">
      <w:r>
        <w:t xml:space="preserve">                                   </w:t>
      </w:r>
      <w:r>
        <w:rPr>
          <w:rFonts w:hint="eastAsia"/>
        </w:rPr>
        <w:t>图</w:t>
      </w:r>
      <w:r w:rsidR="009C7A9E">
        <w:t>2-1</w:t>
      </w:r>
      <w:r>
        <w:rPr>
          <w:rFonts w:hint="eastAsia"/>
        </w:rPr>
        <w:t>注册流程图</w:t>
      </w:r>
    </w:p>
    <w:p w:rsidR="00C24281" w:rsidRPr="00C24281" w:rsidRDefault="00C24281" w:rsidP="00C24281">
      <w:pPr>
        <w:jc w:val="center"/>
      </w:pPr>
    </w:p>
    <w:p w:rsidR="00DC5D7A" w:rsidRDefault="00DC5D7A" w:rsidP="00DC5D7A"/>
    <w:p w:rsidR="003F3018" w:rsidRDefault="00DC5D7A" w:rsidP="00B779C5">
      <w:pPr>
        <w:pStyle w:val="2"/>
      </w:pPr>
      <w:bookmarkStart w:id="11" w:name="_Toc527911569"/>
      <w:bookmarkStart w:id="12" w:name="_Toc527911876"/>
      <w:r>
        <w:rPr>
          <w:rFonts w:hint="eastAsia"/>
        </w:rPr>
        <w:t>2.</w:t>
      </w:r>
      <w:r w:rsidR="003F3018">
        <w:t>3</w:t>
      </w:r>
      <w:r>
        <w:t xml:space="preserve"> </w:t>
      </w:r>
      <w:r>
        <w:rPr>
          <w:rFonts w:hint="eastAsia"/>
        </w:rPr>
        <w:t>界面设计图或草图</w:t>
      </w:r>
      <w:bookmarkEnd w:id="11"/>
      <w:bookmarkEnd w:id="12"/>
    </w:p>
    <w:p w:rsidR="00B779C5" w:rsidRDefault="00B779C5" w:rsidP="00B779C5"/>
    <w:p w:rsidR="00B779C5" w:rsidRDefault="00B779C5" w:rsidP="00B779C5"/>
    <w:p w:rsidR="00B779C5" w:rsidRDefault="00B779C5" w:rsidP="00B779C5">
      <w:r>
        <w:rPr>
          <w:noProof/>
        </w:rPr>
        <w:lastRenderedPageBreak/>
        <w:drawing>
          <wp:inline distT="0" distB="0" distL="0" distR="0" wp14:anchorId="211F1449" wp14:editId="0F2CBA7C">
            <wp:extent cx="5699125" cy="31108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99125" cy="311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9C5" w:rsidRDefault="00B779C5" w:rsidP="00B779C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1</w:t>
      </w:r>
      <w:r>
        <w:rPr>
          <w:rFonts w:hint="eastAsia"/>
        </w:rPr>
        <w:t>注册界面设计图</w:t>
      </w:r>
    </w:p>
    <w:p w:rsidR="00B779C5" w:rsidRDefault="00B779C5" w:rsidP="00B779C5">
      <w:pPr>
        <w:jc w:val="center"/>
      </w:pPr>
      <w:r>
        <w:rPr>
          <w:noProof/>
        </w:rPr>
        <w:drawing>
          <wp:inline distT="0" distB="0" distL="0" distR="0" wp14:anchorId="65A71F2A" wp14:editId="6046E627">
            <wp:extent cx="5699125" cy="31108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99125" cy="311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9C5" w:rsidRDefault="00B779C5" w:rsidP="00B779C5">
      <w:pPr>
        <w:jc w:val="center"/>
      </w:pPr>
      <w:r>
        <w:rPr>
          <w:rFonts w:hint="eastAsia"/>
        </w:rPr>
        <w:t>图</w:t>
      </w:r>
      <w:r w:rsidR="009C7A9E">
        <w:t xml:space="preserve">2-2 </w:t>
      </w:r>
      <w:r>
        <w:rPr>
          <w:rFonts w:hint="eastAsia"/>
        </w:rPr>
        <w:t>注册界面设计图</w:t>
      </w:r>
    </w:p>
    <w:p w:rsidR="00A91DD2" w:rsidRDefault="00A91DD2" w:rsidP="00B779C5">
      <w:pPr>
        <w:jc w:val="center"/>
      </w:pPr>
    </w:p>
    <w:p w:rsidR="00A91DD2" w:rsidRDefault="00A91DD2" w:rsidP="006C6D70">
      <w:pPr>
        <w:pStyle w:val="1"/>
        <w:numPr>
          <w:ilvl w:val="0"/>
          <w:numId w:val="1"/>
        </w:numPr>
      </w:pPr>
      <w:r>
        <w:rPr>
          <w:rFonts w:hint="eastAsia"/>
        </w:rPr>
        <w:t>修改密码</w:t>
      </w:r>
    </w:p>
    <w:p w:rsidR="006C6D70" w:rsidRDefault="006C6D70" w:rsidP="006C6D70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功能描述</w:t>
      </w:r>
    </w:p>
    <w:p w:rsidR="006C6D70" w:rsidRDefault="006C6D70" w:rsidP="006C6D70">
      <w:r>
        <w:rPr>
          <w:rFonts w:hint="eastAsia"/>
        </w:rPr>
        <w:t>用户通过输入原密码可以修改密码。</w:t>
      </w:r>
    </w:p>
    <w:p w:rsidR="006C6D70" w:rsidRDefault="006C6D70" w:rsidP="006C6D70"/>
    <w:p w:rsidR="001F4D35" w:rsidRDefault="006C6D70" w:rsidP="001F4D35">
      <w:pPr>
        <w:pStyle w:val="2"/>
      </w:pPr>
      <w:r>
        <w:rPr>
          <w:rFonts w:hint="eastAsia"/>
        </w:rPr>
        <w:lastRenderedPageBreak/>
        <w:t>3.2</w:t>
      </w:r>
      <w:r>
        <w:rPr>
          <w:rFonts w:hint="eastAsia"/>
        </w:rPr>
        <w:t>流程图</w:t>
      </w:r>
    </w:p>
    <w:p w:rsidR="0002047B" w:rsidRPr="0002047B" w:rsidRDefault="0002047B" w:rsidP="0002047B"/>
    <w:p w:rsidR="0002047B" w:rsidRPr="0002047B" w:rsidRDefault="0002047B" w:rsidP="0002047B"/>
    <w:p w:rsidR="0002047B" w:rsidRDefault="00463AD9" w:rsidP="0002047B">
      <w:pPr>
        <w:jc w:val="center"/>
      </w:pPr>
      <w:r>
        <w:rPr>
          <w:noProof/>
        </w:rPr>
        <w:drawing>
          <wp:inline distT="0" distB="0" distL="0" distR="0" wp14:anchorId="6016296F" wp14:editId="39789051">
            <wp:extent cx="4503809" cy="7028953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18520" cy="705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3BE" w:rsidRDefault="00F0145E" w:rsidP="00B214C1">
      <w:pPr>
        <w:jc w:val="center"/>
      </w:pPr>
      <w:r>
        <w:rPr>
          <w:rFonts w:hint="eastAsia"/>
        </w:rPr>
        <w:t>图</w:t>
      </w:r>
      <w:r w:rsidR="005254AA">
        <w:rPr>
          <w:rFonts w:hint="eastAsia"/>
        </w:rPr>
        <w:t>3</w:t>
      </w:r>
      <w:r w:rsidR="005254AA">
        <w:t>-1</w:t>
      </w:r>
      <w:r>
        <w:rPr>
          <w:rFonts w:hint="eastAsia"/>
        </w:rPr>
        <w:t xml:space="preserve"> </w:t>
      </w:r>
      <w:r w:rsidR="007E3382">
        <w:rPr>
          <w:rFonts w:hint="eastAsia"/>
        </w:rPr>
        <w:t>修改密码</w:t>
      </w:r>
      <w:r w:rsidR="00F57850">
        <w:rPr>
          <w:rFonts w:hint="eastAsia"/>
        </w:rPr>
        <w:t>流程</w:t>
      </w:r>
      <w:r w:rsidR="00741E43">
        <w:rPr>
          <w:rFonts w:hint="eastAsia"/>
        </w:rPr>
        <w:t>图</w:t>
      </w:r>
    </w:p>
    <w:p w:rsidR="0002047B" w:rsidRDefault="0002047B" w:rsidP="00B214C1">
      <w:pPr>
        <w:jc w:val="center"/>
      </w:pPr>
    </w:p>
    <w:p w:rsidR="0002047B" w:rsidRDefault="0002047B" w:rsidP="00B214C1">
      <w:pPr>
        <w:jc w:val="center"/>
      </w:pPr>
    </w:p>
    <w:p w:rsidR="00B214C1" w:rsidRDefault="00B214C1" w:rsidP="00B214C1">
      <w:pPr>
        <w:pStyle w:val="2"/>
      </w:pPr>
      <w:r>
        <w:rPr>
          <w:rFonts w:hint="eastAsia"/>
        </w:rPr>
        <w:lastRenderedPageBreak/>
        <w:t>3</w:t>
      </w:r>
      <w:r>
        <w:t>.3</w:t>
      </w:r>
      <w:r>
        <w:rPr>
          <w:rFonts w:hint="eastAsia"/>
        </w:rPr>
        <w:t>界面设计图或草图</w:t>
      </w:r>
    </w:p>
    <w:p w:rsidR="00B214C1" w:rsidRPr="00B214C1" w:rsidRDefault="00B214C1" w:rsidP="00B214C1"/>
    <w:p w:rsidR="00E673BE" w:rsidRDefault="00F57850" w:rsidP="00F0145E">
      <w:pPr>
        <w:jc w:val="center"/>
      </w:pPr>
      <w:r>
        <w:rPr>
          <w:noProof/>
        </w:rPr>
        <w:drawing>
          <wp:inline distT="0" distB="0" distL="0" distR="0" wp14:anchorId="3841A3E6" wp14:editId="1D64F956">
            <wp:extent cx="5699125" cy="36480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9912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850" w:rsidRDefault="00F57850" w:rsidP="00F0145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2 </w:t>
      </w:r>
      <w:r>
        <w:rPr>
          <w:rFonts w:hint="eastAsia"/>
        </w:rPr>
        <w:t>修改密码界面设计图</w:t>
      </w:r>
    </w:p>
    <w:p w:rsidR="00775D14" w:rsidRDefault="00775D14" w:rsidP="00F0145E">
      <w:pPr>
        <w:jc w:val="center"/>
      </w:pPr>
    </w:p>
    <w:p w:rsidR="00775D14" w:rsidRDefault="00775D14" w:rsidP="00775D14">
      <w:pPr>
        <w:pStyle w:val="1"/>
      </w:pPr>
      <w:r>
        <w:rPr>
          <w:rFonts w:hint="eastAsia"/>
        </w:rPr>
        <w:t>4.</w:t>
      </w:r>
      <w:r>
        <w:rPr>
          <w:rFonts w:hint="eastAsia"/>
        </w:rPr>
        <w:t>找回密码</w:t>
      </w:r>
    </w:p>
    <w:p w:rsidR="00775D14" w:rsidRDefault="00775D14" w:rsidP="00775D14">
      <w:pPr>
        <w:pStyle w:val="2"/>
      </w:pPr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功能描述</w:t>
      </w:r>
    </w:p>
    <w:p w:rsidR="00775D14" w:rsidRDefault="00775D14" w:rsidP="00775D14">
      <w:pPr>
        <w:rPr>
          <w:sz w:val="28"/>
          <w:szCs w:val="28"/>
        </w:rPr>
      </w:pPr>
      <w:r w:rsidRPr="00775D14">
        <w:rPr>
          <w:rFonts w:hint="eastAsia"/>
          <w:sz w:val="28"/>
          <w:szCs w:val="28"/>
        </w:rPr>
        <w:t>用户通过输入用户名、电话号码及新密码进行新密码设置</w:t>
      </w:r>
    </w:p>
    <w:p w:rsidR="00775D14" w:rsidRPr="00775D14" w:rsidRDefault="00775D14" w:rsidP="00775D14">
      <w:pPr>
        <w:pStyle w:val="2"/>
      </w:pPr>
      <w:r>
        <w:rPr>
          <w:rFonts w:hint="eastAsia"/>
        </w:rPr>
        <w:lastRenderedPageBreak/>
        <w:t>4.2</w:t>
      </w:r>
      <w:r>
        <w:t xml:space="preserve"> </w:t>
      </w:r>
      <w:r>
        <w:rPr>
          <w:rFonts w:hint="eastAsia"/>
        </w:rPr>
        <w:t>流程图</w:t>
      </w:r>
    </w:p>
    <w:p w:rsidR="00E673BE" w:rsidRDefault="00E673BE" w:rsidP="00F0145E">
      <w:pPr>
        <w:jc w:val="center"/>
      </w:pPr>
      <w:r>
        <w:rPr>
          <w:noProof/>
        </w:rPr>
        <w:drawing>
          <wp:inline distT="0" distB="0" distL="0" distR="0" wp14:anchorId="1822A874" wp14:editId="69B98979">
            <wp:extent cx="4114800" cy="739516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18500" cy="7401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D14" w:rsidRDefault="00775D14" w:rsidP="00F0145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1</w:t>
      </w:r>
      <w:r>
        <w:t xml:space="preserve"> </w:t>
      </w:r>
      <w:r>
        <w:rPr>
          <w:rFonts w:hint="eastAsia"/>
        </w:rPr>
        <w:t>找回密码流程图</w:t>
      </w:r>
    </w:p>
    <w:p w:rsidR="00616E87" w:rsidRDefault="00616E87" w:rsidP="00F0145E">
      <w:pPr>
        <w:jc w:val="center"/>
      </w:pPr>
    </w:p>
    <w:p w:rsidR="00616E87" w:rsidRDefault="00616E87" w:rsidP="00F0145E">
      <w:pPr>
        <w:jc w:val="center"/>
      </w:pPr>
    </w:p>
    <w:p w:rsidR="00616E87" w:rsidRDefault="00616E87" w:rsidP="00F0145E">
      <w:pPr>
        <w:jc w:val="center"/>
      </w:pPr>
    </w:p>
    <w:p w:rsidR="00616E87" w:rsidRDefault="00616E87" w:rsidP="00616E87">
      <w:pPr>
        <w:pStyle w:val="2"/>
      </w:pPr>
      <w:r>
        <w:rPr>
          <w:rFonts w:hint="eastAsia"/>
        </w:rPr>
        <w:lastRenderedPageBreak/>
        <w:t>4.3</w:t>
      </w:r>
      <w:r>
        <w:t xml:space="preserve"> </w:t>
      </w:r>
      <w:r>
        <w:rPr>
          <w:rFonts w:hint="eastAsia"/>
        </w:rPr>
        <w:t>界面设计图或草图</w:t>
      </w:r>
    </w:p>
    <w:p w:rsidR="00052614" w:rsidRDefault="00052614" w:rsidP="00052614">
      <w:r>
        <w:rPr>
          <w:noProof/>
        </w:rPr>
        <w:drawing>
          <wp:inline distT="0" distB="0" distL="0" distR="0" wp14:anchorId="483369AF" wp14:editId="69A04F93">
            <wp:extent cx="5699125" cy="35439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99125" cy="354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614" w:rsidRDefault="00052614" w:rsidP="0005261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2</w:t>
      </w:r>
      <w:r>
        <w:t xml:space="preserve"> </w:t>
      </w:r>
      <w:r>
        <w:rPr>
          <w:rFonts w:hint="eastAsia"/>
        </w:rPr>
        <w:t>找回密码界面设计图</w:t>
      </w:r>
    </w:p>
    <w:p w:rsidR="00AC350F" w:rsidRDefault="00AC350F" w:rsidP="00052614">
      <w:pPr>
        <w:jc w:val="center"/>
      </w:pPr>
    </w:p>
    <w:p w:rsidR="00AC350F" w:rsidRDefault="00AC350F" w:rsidP="00AC350F">
      <w:pPr>
        <w:pStyle w:val="1"/>
        <w:ind w:left="360"/>
        <w:jc w:val="left"/>
      </w:pPr>
      <w:r>
        <w:rPr>
          <w:rFonts w:hint="eastAsia"/>
          <w:highlight w:val="lightGray"/>
        </w:rPr>
        <w:t>5</w:t>
      </w:r>
      <w:r>
        <w:rPr>
          <w:rFonts w:hint="eastAsia"/>
        </w:rPr>
        <w:t>文章加载</w:t>
      </w:r>
    </w:p>
    <w:p w:rsidR="00AC350F" w:rsidRDefault="00AC350F" w:rsidP="00AC350F">
      <w:pPr>
        <w:pStyle w:val="2"/>
      </w:pPr>
      <w:r>
        <w:rPr>
          <w:rFonts w:hint="eastAsia"/>
        </w:rPr>
        <w:t>5.</w:t>
      </w:r>
      <w:r>
        <w:t xml:space="preserve">1 </w:t>
      </w:r>
      <w:r>
        <w:rPr>
          <w:rFonts w:hint="eastAsia"/>
        </w:rPr>
        <w:t>功能描述</w:t>
      </w:r>
    </w:p>
    <w:p w:rsidR="00AC350F" w:rsidRPr="003F3018" w:rsidRDefault="00AC350F" w:rsidP="00AC350F">
      <w:pPr>
        <w:spacing w:line="400" w:lineRule="exact"/>
        <w:ind w:firstLineChars="200" w:firstLine="560"/>
      </w:pPr>
      <w:r>
        <w:rPr>
          <w:rFonts w:hint="eastAsia"/>
          <w:sz w:val="28"/>
          <w:szCs w:val="28"/>
        </w:rPr>
        <w:t>当用户点击页面的时候页面正确显示数据库中存在的内容。</w:t>
      </w:r>
    </w:p>
    <w:p w:rsidR="00AC350F" w:rsidRDefault="00AC350F" w:rsidP="00AC350F">
      <w:pPr>
        <w:pStyle w:val="2"/>
      </w:pPr>
      <w:r>
        <w:rPr>
          <w:rFonts w:hint="eastAsia"/>
        </w:rPr>
        <w:lastRenderedPageBreak/>
        <w:t>5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流程图</w:t>
      </w:r>
    </w:p>
    <w:p w:rsidR="00AC350F" w:rsidRDefault="00AC350F" w:rsidP="00AC350F">
      <w:pPr>
        <w:ind w:firstLineChars="300" w:firstLine="630"/>
        <w:jc w:val="center"/>
      </w:pPr>
      <w:r>
        <w:object w:dxaOrig="4576" w:dyaOrig="10141">
          <v:shape id="_x0000_i1027" type="#_x0000_t75" style="width:229pt;height:507pt" o:ole="">
            <v:imagedata r:id="rId19" o:title=""/>
          </v:shape>
          <o:OLEObject Type="Embed" ProgID="Visio.Drawing.15" ShapeID="_x0000_i1027" DrawAspect="Content" ObjectID="_1602256685" r:id="rId20"/>
        </w:object>
      </w:r>
    </w:p>
    <w:p w:rsidR="00AC350F" w:rsidRDefault="00AC350F" w:rsidP="00AC350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</w:t>
      </w:r>
      <w:r>
        <w:t xml:space="preserve"> </w:t>
      </w:r>
      <w:r>
        <w:rPr>
          <w:rFonts w:hint="eastAsia"/>
        </w:rPr>
        <w:t>文章加载流程图</w:t>
      </w:r>
    </w:p>
    <w:p w:rsidR="00AC350F" w:rsidRPr="00C24281" w:rsidRDefault="00AC350F" w:rsidP="00AC350F">
      <w:pPr>
        <w:jc w:val="center"/>
      </w:pPr>
    </w:p>
    <w:p w:rsidR="00AC350F" w:rsidRDefault="00AC350F" w:rsidP="00AC350F"/>
    <w:p w:rsidR="00AC350F" w:rsidRDefault="00AC350F" w:rsidP="00AC350F">
      <w:pPr>
        <w:pStyle w:val="2"/>
      </w:pPr>
      <w:r>
        <w:rPr>
          <w:rFonts w:hint="eastAsia"/>
        </w:rPr>
        <w:lastRenderedPageBreak/>
        <w:t>5.</w:t>
      </w:r>
      <w:r>
        <w:t xml:space="preserve">3 </w:t>
      </w:r>
      <w:r>
        <w:rPr>
          <w:rFonts w:hint="eastAsia"/>
        </w:rPr>
        <w:t>界面设计图或草图</w:t>
      </w:r>
    </w:p>
    <w:p w:rsidR="00AC350F" w:rsidRPr="00E84407" w:rsidRDefault="00AC350F" w:rsidP="00AC35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E03A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6E36B8" wp14:editId="7C35E66A">
            <wp:extent cx="6029325" cy="3225061"/>
            <wp:effectExtent l="0" t="0" r="0" b="0"/>
            <wp:docPr id="8" name="图片 8" descr="C:\Users\Oliver\Documents\Tencent Files\1092519577\Image\C2C\}L1]5@Q%M){0CTN1QL($`J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Oliver\Documents\Tencent Files\1092519577\Image\C2C\}L1]5@Q%M){0CTN1QL($`JP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291" cy="3235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350F" w:rsidRDefault="00AC350F" w:rsidP="00AC350F">
      <w:pPr>
        <w:jc w:val="center"/>
      </w:pPr>
    </w:p>
    <w:p w:rsidR="00AC350F" w:rsidRDefault="00AC350F" w:rsidP="00AC350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2</w:t>
      </w:r>
      <w:r>
        <w:t xml:space="preserve"> </w:t>
      </w:r>
      <w:r>
        <w:rPr>
          <w:rFonts w:hint="eastAsia"/>
        </w:rPr>
        <w:t>文章加载界面设计图</w:t>
      </w:r>
    </w:p>
    <w:p w:rsidR="00AC350F" w:rsidRDefault="00AC350F" w:rsidP="00AC350F">
      <w:pPr>
        <w:jc w:val="center"/>
      </w:pPr>
    </w:p>
    <w:p w:rsidR="00AC350F" w:rsidRPr="00B779C5" w:rsidRDefault="00AC350F" w:rsidP="00AC350F">
      <w:pPr>
        <w:jc w:val="center"/>
      </w:pPr>
    </w:p>
    <w:p w:rsidR="000B07BB" w:rsidRPr="00EA2DE4" w:rsidRDefault="000B07BB" w:rsidP="000B07BB">
      <w:pPr>
        <w:pStyle w:val="1"/>
        <w:ind w:left="360"/>
      </w:pPr>
      <w:r>
        <w:rPr>
          <w:rFonts w:hint="eastAsia"/>
          <w:highlight w:val="lightGray"/>
        </w:rPr>
        <w:t>6.</w:t>
      </w:r>
      <w:r>
        <w:rPr>
          <w:rFonts w:hint="eastAsia"/>
        </w:rPr>
        <w:t>主页面加载</w:t>
      </w:r>
    </w:p>
    <w:p w:rsidR="000B07BB" w:rsidRDefault="000B07BB" w:rsidP="000B07BB">
      <w:pPr>
        <w:pStyle w:val="2"/>
      </w:pPr>
      <w:r>
        <w:rPr>
          <w:rFonts w:hint="eastAsia"/>
        </w:rPr>
        <w:t>6.</w:t>
      </w:r>
      <w:r>
        <w:t xml:space="preserve">1 </w:t>
      </w:r>
      <w:r>
        <w:rPr>
          <w:rFonts w:hint="eastAsia"/>
        </w:rPr>
        <w:t>功能描述</w:t>
      </w:r>
    </w:p>
    <w:p w:rsidR="000B07BB" w:rsidRPr="007F5335" w:rsidRDefault="000B07BB" w:rsidP="000B07BB">
      <w:pPr>
        <w:spacing w:line="400" w:lineRule="exact"/>
        <w:ind w:firstLineChars="200" w:firstLine="560"/>
      </w:pPr>
      <w:r>
        <w:rPr>
          <w:rFonts w:hint="eastAsia"/>
          <w:sz w:val="28"/>
          <w:szCs w:val="28"/>
        </w:rPr>
        <w:t>当用户点击页面的时候页面正确显示数据库中存在的内容。</w:t>
      </w:r>
    </w:p>
    <w:p w:rsidR="000B07BB" w:rsidRPr="00E10CC0" w:rsidRDefault="000B07BB" w:rsidP="000B07BB">
      <w:pPr>
        <w:pStyle w:val="2"/>
      </w:pPr>
      <w:r>
        <w:rPr>
          <w:rFonts w:hint="eastAsia"/>
        </w:rPr>
        <w:t>6.</w:t>
      </w:r>
      <w:r>
        <w:t>2</w:t>
      </w:r>
      <w:r>
        <w:rPr>
          <w:rFonts w:hint="eastAsia"/>
        </w:rPr>
        <w:t>流程图</w:t>
      </w:r>
    </w:p>
    <w:p w:rsidR="000B07BB" w:rsidRPr="003F3018" w:rsidRDefault="000B07BB" w:rsidP="000B07BB"/>
    <w:p w:rsidR="000B07BB" w:rsidRDefault="000B07BB" w:rsidP="000B07BB">
      <w:pPr>
        <w:jc w:val="center"/>
      </w:pPr>
      <w:r>
        <w:object w:dxaOrig="4576" w:dyaOrig="10141">
          <v:shape id="_x0000_i1028" type="#_x0000_t75" style="width:229pt;height:507pt" o:ole="">
            <v:imagedata r:id="rId19" o:title=""/>
          </v:shape>
          <o:OLEObject Type="Embed" ProgID="Visio.Drawing.15" ShapeID="_x0000_i1028" DrawAspect="Content" ObjectID="_1602256686" r:id="rId22"/>
        </w:object>
      </w:r>
    </w:p>
    <w:p w:rsidR="000B07BB" w:rsidRPr="00730640" w:rsidRDefault="000B07BB" w:rsidP="000B07BB"/>
    <w:p w:rsidR="000B07BB" w:rsidRDefault="000B07BB" w:rsidP="000B07BB">
      <w:pPr>
        <w:pStyle w:val="a5"/>
        <w:jc w:val="center"/>
        <w:rPr>
          <w:sz w:val="28"/>
          <w:szCs w:val="28"/>
        </w:rPr>
      </w:pPr>
      <w:r>
        <w:rPr>
          <w:rFonts w:hint="eastAsia"/>
        </w:rPr>
        <w:t>图</w:t>
      </w:r>
      <w:r w:rsidR="003D1A4E">
        <w:rPr>
          <w:rFonts w:hint="eastAsia"/>
        </w:rPr>
        <w:t>6-1</w:t>
      </w:r>
      <w:r>
        <w:rPr>
          <w:rFonts w:hint="eastAsia"/>
        </w:rPr>
        <w:t xml:space="preserve"> </w:t>
      </w:r>
      <w:r>
        <w:rPr>
          <w:rFonts w:hint="eastAsia"/>
        </w:rPr>
        <w:t>主页加载流程图</w:t>
      </w:r>
    </w:p>
    <w:p w:rsidR="000B07BB" w:rsidRDefault="000B07BB" w:rsidP="000B07BB">
      <w:pPr>
        <w:pStyle w:val="2"/>
      </w:pPr>
      <w:r>
        <w:rPr>
          <w:rFonts w:hint="eastAsia"/>
        </w:rPr>
        <w:lastRenderedPageBreak/>
        <w:t>6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界面设计或草图</w:t>
      </w:r>
    </w:p>
    <w:p w:rsidR="000B07BB" w:rsidRPr="00D27685" w:rsidRDefault="000B07BB" w:rsidP="000B07BB">
      <w:r>
        <w:rPr>
          <w:noProof/>
        </w:rPr>
        <w:drawing>
          <wp:inline distT="0" distB="0" distL="0" distR="0" wp14:anchorId="54A5F2F1" wp14:editId="7D65E4E8">
            <wp:extent cx="5699125" cy="311086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99125" cy="311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7BB" w:rsidRDefault="000B07BB" w:rsidP="000B07B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0B07BB" w:rsidRDefault="000B07BB" w:rsidP="000B07B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</w:t>
      </w:r>
      <w:r w:rsidR="003D1A4E">
        <w:rPr>
          <w:rFonts w:ascii="宋体" w:eastAsia="宋体" w:hAnsi="宋体" w:cs="宋体" w:hint="eastAsia"/>
          <w:kern w:val="0"/>
          <w:sz w:val="24"/>
          <w:szCs w:val="24"/>
        </w:rPr>
        <w:t>6-2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主页加载</w:t>
      </w:r>
      <w:r w:rsidR="003D1A4E">
        <w:rPr>
          <w:rFonts w:ascii="宋体" w:eastAsia="宋体" w:hAnsi="宋体" w:cs="宋体" w:hint="eastAsia"/>
          <w:kern w:val="0"/>
          <w:sz w:val="24"/>
          <w:szCs w:val="24"/>
        </w:rPr>
        <w:t>界面</w:t>
      </w:r>
      <w:r>
        <w:rPr>
          <w:rFonts w:ascii="宋体" w:eastAsia="宋体" w:hAnsi="宋体" w:cs="宋体" w:hint="eastAsia"/>
          <w:kern w:val="0"/>
          <w:sz w:val="24"/>
          <w:szCs w:val="24"/>
        </w:rPr>
        <w:t>设计图</w:t>
      </w:r>
    </w:p>
    <w:p w:rsidR="000B07BB" w:rsidRDefault="000B07BB" w:rsidP="000B07B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0B07BB" w:rsidRPr="009A577C" w:rsidRDefault="000B07BB" w:rsidP="000B07B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AC350F" w:rsidRPr="00052614" w:rsidRDefault="00AC350F" w:rsidP="00052614">
      <w:pPr>
        <w:jc w:val="center"/>
      </w:pPr>
    </w:p>
    <w:sectPr w:rsidR="00AC350F" w:rsidRPr="00052614" w:rsidSect="0063015C">
      <w:footerReference w:type="default" r:id="rId24"/>
      <w:pgSz w:w="11906" w:h="16838" w:code="9"/>
      <w:pgMar w:top="1134" w:right="1134" w:bottom="1134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B21BF" w:rsidRDefault="004B21BF" w:rsidP="0063015C">
      <w:r>
        <w:separator/>
      </w:r>
    </w:p>
  </w:endnote>
  <w:endnote w:type="continuationSeparator" w:id="0">
    <w:p w:rsidR="004B21BF" w:rsidRDefault="004B21BF" w:rsidP="006301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3015C" w:rsidRDefault="0063015C">
    <w:pPr>
      <w:pStyle w:val="a8"/>
    </w:pPr>
    <w:r>
      <w:ptab w:relativeTo="margin" w:alignment="center" w:leader="none"/>
    </w:r>
    <w:r>
      <w:fldChar w:fldCharType="begin"/>
    </w:r>
    <w:r>
      <w:instrText>PAGE   \* MERGEFORMAT</w:instrText>
    </w:r>
    <w:r>
      <w:fldChar w:fldCharType="separate"/>
    </w:r>
    <w:r w:rsidR="006C6D70" w:rsidRPr="006C6D70">
      <w:rPr>
        <w:noProof/>
        <w:lang w:val="zh-CN"/>
      </w:rPr>
      <w:t>3</w:t>
    </w:r>
    <w:r>
      <w:fldChar w:fldCharType="end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B21BF" w:rsidRDefault="004B21BF" w:rsidP="0063015C">
      <w:r>
        <w:separator/>
      </w:r>
    </w:p>
  </w:footnote>
  <w:footnote w:type="continuationSeparator" w:id="0">
    <w:p w:rsidR="004B21BF" w:rsidRDefault="004B21BF" w:rsidP="006301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A5E4790"/>
    <w:multiLevelType w:val="multilevel"/>
    <w:tmpl w:val="7BDC26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5DB9"/>
    <w:rsid w:val="000050B9"/>
    <w:rsid w:val="0002047B"/>
    <w:rsid w:val="000404A2"/>
    <w:rsid w:val="00051E92"/>
    <w:rsid w:val="00052614"/>
    <w:rsid w:val="00056C2C"/>
    <w:rsid w:val="000852F4"/>
    <w:rsid w:val="000B07BB"/>
    <w:rsid w:val="000D502E"/>
    <w:rsid w:val="00137BBD"/>
    <w:rsid w:val="001841C3"/>
    <w:rsid w:val="001E5F94"/>
    <w:rsid w:val="001F4D35"/>
    <w:rsid w:val="002F16D7"/>
    <w:rsid w:val="003017D3"/>
    <w:rsid w:val="003B652A"/>
    <w:rsid w:val="003D1A4E"/>
    <w:rsid w:val="003D3D3A"/>
    <w:rsid w:val="003F3018"/>
    <w:rsid w:val="00405DE5"/>
    <w:rsid w:val="00463AD9"/>
    <w:rsid w:val="00465DB9"/>
    <w:rsid w:val="004B21BF"/>
    <w:rsid w:val="004D1E28"/>
    <w:rsid w:val="005254AA"/>
    <w:rsid w:val="00561108"/>
    <w:rsid w:val="00567D19"/>
    <w:rsid w:val="00597E09"/>
    <w:rsid w:val="00616E87"/>
    <w:rsid w:val="0063015C"/>
    <w:rsid w:val="00644A4F"/>
    <w:rsid w:val="0067797A"/>
    <w:rsid w:val="006C6D70"/>
    <w:rsid w:val="006D1190"/>
    <w:rsid w:val="00730640"/>
    <w:rsid w:val="00732B26"/>
    <w:rsid w:val="00741E43"/>
    <w:rsid w:val="00752DD5"/>
    <w:rsid w:val="00775D14"/>
    <w:rsid w:val="00780FD0"/>
    <w:rsid w:val="007A19A3"/>
    <w:rsid w:val="007E3382"/>
    <w:rsid w:val="008400F8"/>
    <w:rsid w:val="009348E5"/>
    <w:rsid w:val="0094687A"/>
    <w:rsid w:val="009A577C"/>
    <w:rsid w:val="009C7A9E"/>
    <w:rsid w:val="00A247B7"/>
    <w:rsid w:val="00A91DD2"/>
    <w:rsid w:val="00AB12E4"/>
    <w:rsid w:val="00AC350F"/>
    <w:rsid w:val="00B214C1"/>
    <w:rsid w:val="00B22D11"/>
    <w:rsid w:val="00B2363D"/>
    <w:rsid w:val="00B4069E"/>
    <w:rsid w:val="00B503C9"/>
    <w:rsid w:val="00B779C5"/>
    <w:rsid w:val="00BB2620"/>
    <w:rsid w:val="00BE3F0A"/>
    <w:rsid w:val="00C04D05"/>
    <w:rsid w:val="00C11CC1"/>
    <w:rsid w:val="00C1388B"/>
    <w:rsid w:val="00C24281"/>
    <w:rsid w:val="00C6489E"/>
    <w:rsid w:val="00CA2BA5"/>
    <w:rsid w:val="00D87085"/>
    <w:rsid w:val="00D91663"/>
    <w:rsid w:val="00DB4230"/>
    <w:rsid w:val="00DC5D7A"/>
    <w:rsid w:val="00DE7599"/>
    <w:rsid w:val="00E02A7F"/>
    <w:rsid w:val="00E10CC0"/>
    <w:rsid w:val="00E673BE"/>
    <w:rsid w:val="00F0145E"/>
    <w:rsid w:val="00F57850"/>
    <w:rsid w:val="00F82754"/>
    <w:rsid w:val="00FB4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28508A4"/>
  <w15:docId w15:val="{933D3F6A-91BD-4FFF-9771-4EA461E668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301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3015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301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65D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-5">
    <w:name w:val="Medium Grid 3 Accent 5"/>
    <w:basedOn w:val="a1"/>
    <w:uiPriority w:val="69"/>
    <w:rsid w:val="00465DB9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-6">
    <w:name w:val="Light Grid Accent 6"/>
    <w:basedOn w:val="a1"/>
    <w:uiPriority w:val="62"/>
    <w:rsid w:val="00465DB9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4">
    <w:name w:val="List Paragraph"/>
    <w:basedOn w:val="a"/>
    <w:uiPriority w:val="34"/>
    <w:qFormat/>
    <w:rsid w:val="00465DB9"/>
    <w:pPr>
      <w:ind w:firstLineChars="200" w:firstLine="420"/>
    </w:pPr>
  </w:style>
  <w:style w:type="paragraph" w:styleId="a5">
    <w:name w:val="caption"/>
    <w:basedOn w:val="a"/>
    <w:next w:val="a"/>
    <w:uiPriority w:val="35"/>
    <w:unhideWhenUsed/>
    <w:qFormat/>
    <w:rsid w:val="0063015C"/>
    <w:rPr>
      <w:rFonts w:asciiTheme="majorHAnsi" w:eastAsia="黑体" w:hAnsiTheme="majorHAnsi" w:cstheme="majorBidi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63015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301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3015C"/>
    <w:rPr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6301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3015C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301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3015C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63015C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63015C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63015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63015C"/>
  </w:style>
  <w:style w:type="paragraph" w:styleId="TOC2">
    <w:name w:val="toc 2"/>
    <w:basedOn w:val="a"/>
    <w:next w:val="a"/>
    <w:autoRedefine/>
    <w:uiPriority w:val="39"/>
    <w:unhideWhenUsed/>
    <w:rsid w:val="0063015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63015C"/>
    <w:pPr>
      <w:ind w:leftChars="400" w:left="840"/>
    </w:pPr>
  </w:style>
  <w:style w:type="character" w:styleId="ac">
    <w:name w:val="Hyperlink"/>
    <w:basedOn w:val="a0"/>
    <w:uiPriority w:val="99"/>
    <w:unhideWhenUsed/>
    <w:rsid w:val="0063015C"/>
    <w:rPr>
      <w:color w:val="0000FF" w:themeColor="hyperlink"/>
      <w:u w:val="single"/>
    </w:rPr>
  </w:style>
  <w:style w:type="table" w:styleId="1-5">
    <w:name w:val="Medium Shading 1 Accent 5"/>
    <w:basedOn w:val="a1"/>
    <w:uiPriority w:val="63"/>
    <w:rsid w:val="00DB4230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8400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49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Relationship Id="rId22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64E862-D3C6-4FE5-96C9-ACF2955C61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212</Words>
  <Characters>1210</Characters>
  <Application>Microsoft Office Word</Application>
  <DocSecurity>0</DocSecurity>
  <Lines>10</Lines>
  <Paragraphs>2</Paragraphs>
  <ScaleCrop>false</ScaleCrop>
  <Company>成都信息工程学院-计算机学院</Company>
  <LinksUpToDate>false</LinksUpToDate>
  <CharactersWithSpaces>1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廖德钦</dc:creator>
  <cp:lastModifiedBy>王 楷</cp:lastModifiedBy>
  <cp:revision>28</cp:revision>
  <dcterms:created xsi:type="dcterms:W3CDTF">2018-10-21T11:44:00Z</dcterms:created>
  <dcterms:modified xsi:type="dcterms:W3CDTF">2018-10-28T10:32:00Z</dcterms:modified>
</cp:coreProperties>
</file>